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4" r:id="rId9"/>
    <p:sldId id="263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684" y="-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3CC7B2-B4C4-4A03-9AC9-C22798A189A1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966F6C-0A57-4543-A6E8-BC081CB3077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66F6C-0A57-4543-A6E8-BC081CB30771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8BD8F-B3BC-437B-89EC-2C64E49BDE62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B925B1-8554-480E-BCFF-3D34CDCA5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8BD8F-B3BC-437B-89EC-2C64E49BDE62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B925B1-8554-480E-BCFF-3D34CDCA5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8BD8F-B3BC-437B-89EC-2C64E49BDE62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B925B1-8554-480E-BCFF-3D34CDCA5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8BD8F-B3BC-437B-89EC-2C64E49BDE62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B925B1-8554-480E-BCFF-3D34CDCA5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8BD8F-B3BC-437B-89EC-2C64E49BDE62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B925B1-8554-480E-BCFF-3D34CDCA5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8BD8F-B3BC-437B-89EC-2C64E49BDE62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B925B1-8554-480E-BCFF-3D34CDCA5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8BD8F-B3BC-437B-89EC-2C64E49BDE62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B925B1-8554-480E-BCFF-3D34CDCA5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8BD8F-B3BC-437B-89EC-2C64E49BDE62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B925B1-8554-480E-BCFF-3D34CDCA5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8BD8F-B3BC-437B-89EC-2C64E49BDE62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B925B1-8554-480E-BCFF-3D34CDCA5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8BD8F-B3BC-437B-89EC-2C64E49BDE62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B925B1-8554-480E-BCFF-3D34CDCA5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38BD8F-B3BC-437B-89EC-2C64E49BDE62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B925B1-8554-480E-BCFF-3D34CDCA5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38BD8F-B3BC-437B-89EC-2C64E49BDE62}" type="datetimeFigureOut">
              <a:rPr lang="en-US" smtClean="0"/>
              <a:pPr/>
              <a:t>6/20/208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2B925B1-8554-480E-BCFF-3D34CDCA52C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6.xml"/><Relationship Id="rId13" Type="http://schemas.openxmlformats.org/officeDocument/2006/relationships/image" Target="../media/image7.png"/><Relationship Id="rId18" Type="http://schemas.openxmlformats.org/officeDocument/2006/relationships/slide" Target="slide17.xml"/><Relationship Id="rId3" Type="http://schemas.openxmlformats.org/officeDocument/2006/relationships/image" Target="../media/image2.jpeg"/><Relationship Id="rId7" Type="http://schemas.openxmlformats.org/officeDocument/2006/relationships/image" Target="../media/image4.wmf"/><Relationship Id="rId12" Type="http://schemas.openxmlformats.org/officeDocument/2006/relationships/slide" Target="slide8.xml"/><Relationship Id="rId17" Type="http://schemas.openxmlformats.org/officeDocument/2006/relationships/image" Target="../media/image9.wmf"/><Relationship Id="rId2" Type="http://schemas.openxmlformats.org/officeDocument/2006/relationships/notesSlide" Target="../notesSlides/notesSlide1.xml"/><Relationship Id="rId16" Type="http://schemas.openxmlformats.org/officeDocument/2006/relationships/slide" Target="slide16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.xml"/><Relationship Id="rId11" Type="http://schemas.openxmlformats.org/officeDocument/2006/relationships/image" Target="../media/image6.png"/><Relationship Id="rId5" Type="http://schemas.openxmlformats.org/officeDocument/2006/relationships/image" Target="../media/image3.wmf"/><Relationship Id="rId15" Type="http://schemas.openxmlformats.org/officeDocument/2006/relationships/image" Target="../media/image8.gif"/><Relationship Id="rId10" Type="http://schemas.openxmlformats.org/officeDocument/2006/relationships/slide" Target="slide9.xml"/><Relationship Id="rId19" Type="http://schemas.openxmlformats.org/officeDocument/2006/relationships/image" Target="../media/image10.png"/><Relationship Id="rId4" Type="http://schemas.openxmlformats.org/officeDocument/2006/relationships/slide" Target="slide2.xml"/><Relationship Id="rId9" Type="http://schemas.openxmlformats.org/officeDocument/2006/relationships/image" Target="../media/image5.png"/><Relationship Id="rId14" Type="http://schemas.openxmlformats.org/officeDocument/2006/relationships/hyperlink" Target="file:///C:\cupur\program\menu.exe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9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l="-70000" r="-7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nformasi</a:t>
            </a:r>
            <a:r>
              <a:rPr lang="en-US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jualan</a:t>
            </a:r>
            <a:r>
              <a:rPr lang="en-US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rlengkapan</a:t>
            </a:r>
            <a:r>
              <a:rPr lang="en-US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Olahraga</a:t>
            </a:r>
            <a:r>
              <a:rPr lang="en-US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</a:t>
            </a:r>
            <a:r>
              <a:rPr lang="en-US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dirty="0" err="1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rvan</a:t>
            </a:r>
            <a:r>
              <a:rPr lang="en-US" dirty="0" smtClean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Sport</a:t>
            </a:r>
            <a:endParaRPr lang="en-US" dirty="0">
              <a:solidFill>
                <a:srgbClr val="00B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 smtClean="0"/>
          </a:p>
          <a:p>
            <a:pPr algn="ctr">
              <a:buNone/>
            </a:pPr>
            <a:endParaRPr lang="en-US" dirty="0"/>
          </a:p>
          <a:p>
            <a:pPr algn="ctr">
              <a:lnSpc>
                <a:spcPct val="150000"/>
              </a:lnSpc>
              <a:buNone/>
            </a:pP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  <a:latin typeface="Andalus" pitchFamily="18" charset="-78"/>
                <a:cs typeface="Andalus" pitchFamily="18" charset="-78"/>
              </a:rPr>
              <a:t>Shendy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dirty="0" err="1" smtClean="0">
                <a:solidFill>
                  <a:schemeClr val="bg1">
                    <a:lumMod val="85000"/>
                  </a:schemeClr>
                </a:solidFill>
                <a:latin typeface="Andalus" pitchFamily="18" charset="-78"/>
                <a:cs typeface="Andalus" pitchFamily="18" charset="-78"/>
              </a:rPr>
              <a:t>Septiandi</a:t>
            </a:r>
            <a:r>
              <a:rPr lang="en-US" dirty="0" smtClean="0">
                <a:solidFill>
                  <a:schemeClr val="bg1">
                    <a:lumMod val="85000"/>
                  </a:schemeClr>
                </a:solidFill>
                <a:latin typeface="Andalus" pitchFamily="18" charset="-78"/>
                <a:cs typeface="Andalus" pitchFamily="18" charset="-78"/>
              </a:rPr>
              <a:t> Putra </a:t>
            </a:r>
          </a:p>
          <a:p>
            <a:pPr algn="ctr">
              <a:lnSpc>
                <a:spcPct val="150000"/>
              </a:lnSpc>
              <a:buNone/>
            </a:pPr>
            <a:r>
              <a:rPr lang="en-US" dirty="0" smtClean="0">
                <a:solidFill>
                  <a:schemeClr val="bg1">
                    <a:lumMod val="85000"/>
                  </a:schemeClr>
                </a:solidFill>
                <a:latin typeface="Andalus" pitchFamily="18" charset="-78"/>
                <a:cs typeface="Andalus" pitchFamily="18" charset="-78"/>
              </a:rPr>
              <a:t>10907157</a:t>
            </a:r>
            <a:endParaRPr lang="en-US" dirty="0">
              <a:solidFill>
                <a:schemeClr val="bg1">
                  <a:lumMod val="85000"/>
                </a:schemeClr>
              </a:solidFill>
              <a:latin typeface="Andalus" pitchFamily="18" charset="-78"/>
              <a:cs typeface="Andalus" pitchFamily="18" charset="-7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8229600" cy="487362"/>
          </a:xfrm>
        </p:spPr>
        <p:txBody>
          <a:bodyPr>
            <a:norm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FD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jualan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da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jalan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/>
        </p:nvGraphicFramePr>
        <p:xfrm>
          <a:off x="152400" y="533400"/>
          <a:ext cx="8763000" cy="6172200"/>
        </p:xfrm>
        <a:graphic>
          <a:graphicData uri="http://schemas.openxmlformats.org/presentationml/2006/ole">
            <p:oleObj spid="_x0000_s4102" name="Visio" r:id="rId4" imgW="5038725" imgH="5650611" progId="Visio.Drawing.11">
              <p:embed/>
            </p:oleObj>
          </a:graphicData>
        </a:graphic>
      </p:graphicFrame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87362"/>
          </a:xfrm>
        </p:spPr>
        <p:txBody>
          <a:bodyPr>
            <a:norm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FD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mesanan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Stock yang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da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jalan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pic>
        <p:nvPicPr>
          <p:cNvPr id="38913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066800"/>
            <a:ext cx="8610600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endParaRPr lang="en-US" sz="54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  <a:p>
            <a:pPr>
              <a:buNone/>
            </a:pPr>
            <a:r>
              <a:rPr 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	</a:t>
            </a:r>
            <a:r>
              <a:rPr lang="en-US" sz="5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	</a:t>
            </a:r>
            <a:r>
              <a:rPr lang="en-US" sz="5400" dirty="0" err="1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5400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5400" dirty="0" err="1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</a:t>
            </a:r>
            <a:r>
              <a:rPr lang="en-US" sz="5400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5400" dirty="0" err="1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Usulkan</a:t>
            </a:r>
            <a:endParaRPr lang="en-US" sz="540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</p:spTree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8229600" cy="258762"/>
          </a:xfrm>
        </p:spPr>
        <p:txBody>
          <a:bodyPr>
            <a:normAutofit fontScale="90000"/>
          </a:bodyPr>
          <a:lstStyle/>
          <a:p>
            <a:r>
              <a:rPr lang="en-US" sz="2400" dirty="0" smtClean="0"/>
              <a:t>Diagram </a:t>
            </a:r>
            <a:r>
              <a:rPr lang="en-US" sz="2400" dirty="0" err="1" smtClean="0"/>
              <a:t>Kontek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Usulkan</a:t>
            </a:r>
            <a:endParaRPr lang="en-US" sz="2400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0" y="533400"/>
          <a:ext cx="9144000" cy="6324600"/>
        </p:xfrm>
        <a:graphic>
          <a:graphicData uri="http://schemas.openxmlformats.org/presentationml/2006/ole">
            <p:oleObj spid="_x0000_s26625" name="Visio" r:id="rId4" imgW="6600825" imgH="2673858" progId="Visio.Drawing.11">
              <p:embed/>
            </p:oleObj>
          </a:graphicData>
        </a:graphic>
      </p:graphicFrame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8229600" cy="381000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latin typeface="Andalus" pitchFamily="18" charset="-78"/>
                <a:cs typeface="Andalus" pitchFamily="18" charset="-78"/>
              </a:rPr>
              <a:t>DFD Level 1 </a:t>
            </a:r>
            <a:r>
              <a:rPr lang="en-US" sz="2400" dirty="0" err="1" smtClean="0"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2400" dirty="0" smtClean="0"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2400" dirty="0" err="1" smtClean="0">
                <a:latin typeface="Andalus" pitchFamily="18" charset="-78"/>
                <a:cs typeface="Andalus" pitchFamily="18" charset="-78"/>
              </a:rPr>
              <a:t>di</a:t>
            </a:r>
            <a:r>
              <a:rPr lang="en-US" sz="2400" dirty="0" smtClean="0"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latin typeface="Andalus" pitchFamily="18" charset="-78"/>
                <a:cs typeface="Andalus" pitchFamily="18" charset="-78"/>
              </a:rPr>
              <a:t>Usulkan</a:t>
            </a:r>
            <a:endParaRPr lang="en-US" sz="2400" dirty="0"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0" y="533400"/>
          <a:ext cx="9144000" cy="6324600"/>
        </p:xfrm>
        <a:graphic>
          <a:graphicData uri="http://schemas.openxmlformats.org/presentationml/2006/ole">
            <p:oleObj spid="_x0000_s28673" name="Visio" r:id="rId4" imgW="7607460" imgH="6428319" progId="Visio.Drawing.11">
              <p:embed/>
            </p:oleObj>
          </a:graphicData>
        </a:graphic>
      </p:graphicFrame>
    </p:spTree>
  </p:cSld>
  <p:clrMapOvr>
    <a:masterClrMapping/>
  </p:clrMapOvr>
  <p:transition>
    <p:split orient="vert" dir="in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8229600" cy="4572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FD Level 2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roses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1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golahan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Data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sanan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0" y="457200"/>
          <a:ext cx="9144000" cy="6400800"/>
        </p:xfrm>
        <a:graphic>
          <a:graphicData uri="http://schemas.openxmlformats.org/presentationml/2006/ole">
            <p:oleObj spid="_x0000_s29697" name="Visio" r:id="rId4" imgW="6687138" imgH="5185432" progId="Visio.Drawing.11">
              <p:embed/>
            </p:oleObj>
          </a:graphicData>
        </a:graphic>
      </p:graphicFrame>
    </p:spTree>
  </p:cSld>
  <p:clrMapOvr>
    <a:masterClrMapping/>
  </p:clrMapOvr>
  <p:transition>
    <p:split dir="in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572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FD Level 2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roses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2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roses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Login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langgan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0" y="838200"/>
          <a:ext cx="9144000" cy="6019800"/>
        </p:xfrm>
        <a:graphic>
          <a:graphicData uri="http://schemas.openxmlformats.org/presentationml/2006/ole">
            <p:oleObj spid="_x0000_s30721" name="Visio" r:id="rId4" imgW="4396435" imgH="2131510" progId="Visio.Drawing.11">
              <p:embed/>
            </p:oleObj>
          </a:graphicData>
        </a:graphic>
      </p:graphicFrame>
    </p:spTree>
  </p:cSld>
  <p:clrMapOvr>
    <a:masterClrMapping/>
  </p:clrMapOvr>
  <p:transition>
    <p:wheel spokes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81000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FD Level 2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roses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3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golahan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Data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arang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0" y="838200"/>
          <a:ext cx="9144000" cy="6019800"/>
        </p:xfrm>
        <a:graphic>
          <a:graphicData uri="http://schemas.openxmlformats.org/presentationml/2006/ole">
            <p:oleObj spid="_x0000_s31745" name="Visio" r:id="rId4" imgW="4396435" imgH="2131510" progId="Visio.Drawing.11">
              <p:embed/>
            </p:oleObj>
          </a:graphicData>
        </a:graphic>
      </p:graphicFrame>
    </p:spTree>
  </p:cSld>
  <p:clrMapOvr>
    <a:masterClrMapping/>
  </p:clrMapOvr>
  <p:transition>
    <p:wheel spokes="8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8229600" cy="487362"/>
          </a:xfrm>
        </p:spPr>
        <p:txBody>
          <a:bodyPr>
            <a:norm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FD Level 2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roses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4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golahan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Data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Kategori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228600" y="838200"/>
          <a:ext cx="9753600" cy="6019800"/>
        </p:xfrm>
        <a:graphic>
          <a:graphicData uri="http://schemas.openxmlformats.org/presentationml/2006/ole">
            <p:oleObj spid="_x0000_s32769" name="Visio" r:id="rId4" imgW="4396435" imgH="2131510" progId="Visio.Drawing.11">
              <p:embed/>
            </p:oleObj>
          </a:graphicData>
        </a:graphic>
      </p:graphicFrame>
    </p:spTree>
  </p:cSld>
  <p:clrMapOvr>
    <a:masterClrMapping/>
  </p:clrMapOvr>
  <p:transition>
    <p:wheel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2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FD Level 2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roses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5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roses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Validasi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mbayaran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0" y="457200"/>
          <a:ext cx="9144000" cy="6400800"/>
        </p:xfrm>
        <a:graphic>
          <a:graphicData uri="http://schemas.openxmlformats.org/presentationml/2006/ole">
            <p:oleObj spid="_x0000_s33793" name="Visio" r:id="rId4" imgW="6721275" imgH="3099903" progId="Visio.Drawing.11">
              <p:embed/>
            </p:oleObj>
          </a:graphicData>
        </a:graphic>
      </p:graphicFrame>
    </p:spTree>
  </p:cSld>
  <p:clrMapOvr>
    <a:masterClrMapping/>
  </p:clrMapOvr>
  <p:transition>
    <p:plus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okok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mbahasa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pic>
        <p:nvPicPr>
          <p:cNvPr id="4" name="Picture 53" descr="SY01253_">
            <a:hlinkClick r:id="rId4" action="ppaction://hlinksldjump"/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2000" y="1524000"/>
            <a:ext cx="914400" cy="71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609600" y="2286000"/>
            <a:ext cx="135694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Latar</a:t>
            </a:r>
            <a:r>
              <a:rPr lang="en-US" kern="10" dirty="0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 </a:t>
            </a:r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Belakang</a:t>
            </a:r>
            <a:endParaRPr lang="en-US" kern="10" dirty="0">
              <a:ln w="9525">
                <a:solidFill>
                  <a:srgbClr val="FFE7CD"/>
                </a:solidFill>
                <a:round/>
                <a:headEnd/>
                <a:tailEnd/>
              </a:ln>
              <a:solidFill>
                <a:srgbClr val="008000"/>
              </a:solidFill>
              <a:latin typeface="Arial Black"/>
            </a:endParaRPr>
          </a:p>
        </p:txBody>
      </p:sp>
      <p:pic>
        <p:nvPicPr>
          <p:cNvPr id="7" name="Picture 55" descr="HH00260_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14600" y="1524000"/>
            <a:ext cx="914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2057400" y="2362200"/>
            <a:ext cx="1676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Identifikasi</a:t>
            </a:r>
            <a:endParaRPr lang="en-US" kern="10" dirty="0" smtClean="0">
              <a:ln w="9525">
                <a:solidFill>
                  <a:srgbClr val="FFE7CD"/>
                </a:solidFill>
                <a:round/>
                <a:headEnd/>
                <a:tailEnd/>
              </a:ln>
              <a:solidFill>
                <a:srgbClr val="008000"/>
              </a:solidFill>
              <a:latin typeface="Arial Black"/>
            </a:endParaRPr>
          </a:p>
          <a:p>
            <a:pPr algn="ctr"/>
            <a:r>
              <a:rPr lang="en-US" kern="10" dirty="0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&amp;</a:t>
            </a:r>
          </a:p>
          <a:p>
            <a:pPr algn="ctr"/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Perumusan</a:t>
            </a:r>
            <a:r>
              <a:rPr lang="en-US" kern="10" dirty="0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 </a:t>
            </a:r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Masalah</a:t>
            </a:r>
            <a:endParaRPr lang="en-US" kern="10" dirty="0">
              <a:ln w="9525">
                <a:solidFill>
                  <a:srgbClr val="FFE7CD"/>
                </a:solidFill>
                <a:round/>
                <a:headEnd/>
                <a:tailEnd/>
              </a:ln>
              <a:solidFill>
                <a:srgbClr val="008000"/>
              </a:solidFill>
              <a:latin typeface="Arial Black"/>
            </a:endParaRPr>
          </a:p>
        </p:txBody>
      </p:sp>
      <p:pic>
        <p:nvPicPr>
          <p:cNvPr id="9" name="Picture 51" descr="CABINE~2">
            <a:hlinkClick r:id="rId8" action="ppaction://hlinksldjump"/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572000" y="1600200"/>
            <a:ext cx="914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9"/>
          <p:cNvSpPr/>
          <p:nvPr/>
        </p:nvSpPr>
        <p:spPr>
          <a:xfrm>
            <a:off x="4038600" y="2362200"/>
            <a:ext cx="21336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Prosedure</a:t>
            </a:r>
            <a:r>
              <a:rPr lang="en-US" kern="10" dirty="0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  Yang </a:t>
            </a:r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Berjalan</a:t>
            </a:r>
            <a:endParaRPr lang="en-US" kern="10" dirty="0" smtClean="0">
              <a:ln w="9525">
                <a:solidFill>
                  <a:srgbClr val="FFE7CD"/>
                </a:solidFill>
                <a:round/>
                <a:headEnd/>
                <a:tailEnd/>
              </a:ln>
              <a:solidFill>
                <a:srgbClr val="008000"/>
              </a:solidFill>
              <a:latin typeface="Arial Black"/>
            </a:endParaRPr>
          </a:p>
          <a:p>
            <a:pPr algn="ctr"/>
            <a:r>
              <a:rPr lang="en-US" kern="10" dirty="0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&amp;</a:t>
            </a:r>
          </a:p>
          <a:p>
            <a:pPr algn="ctr"/>
            <a:r>
              <a:rPr lang="en-US" kern="10" dirty="0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Flow Map </a:t>
            </a:r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Berjalan</a:t>
            </a:r>
            <a:endParaRPr lang="en-US" kern="10" dirty="0">
              <a:ln w="9525">
                <a:solidFill>
                  <a:srgbClr val="FFE7CD"/>
                </a:solidFill>
                <a:round/>
                <a:headEnd/>
                <a:tailEnd/>
              </a:ln>
              <a:solidFill>
                <a:srgbClr val="008000"/>
              </a:solidFill>
              <a:latin typeface="Arial Black"/>
            </a:endParaRPr>
          </a:p>
        </p:txBody>
      </p:sp>
      <p:pic>
        <p:nvPicPr>
          <p:cNvPr id="11" name="Picture 52" descr="CABINE~1">
            <a:hlinkClick r:id="rId10" action="ppaction://hlinksldjump"/>
          </p:cNvPr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010400" y="1447800"/>
            <a:ext cx="83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6248400" y="2438400"/>
            <a:ext cx="2362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Prosedure</a:t>
            </a:r>
            <a:r>
              <a:rPr lang="en-US" kern="10" dirty="0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 Yang </a:t>
            </a:r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Diusulkan</a:t>
            </a:r>
            <a:endParaRPr lang="en-US" kern="10" dirty="0" smtClean="0">
              <a:ln w="9525">
                <a:solidFill>
                  <a:srgbClr val="FFE7CD"/>
                </a:solidFill>
                <a:round/>
                <a:headEnd/>
                <a:tailEnd/>
              </a:ln>
              <a:solidFill>
                <a:srgbClr val="008000"/>
              </a:solidFill>
              <a:latin typeface="Arial Black"/>
            </a:endParaRPr>
          </a:p>
          <a:p>
            <a:pPr algn="ctr"/>
            <a:r>
              <a:rPr lang="en-US" kern="10" dirty="0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&amp;</a:t>
            </a:r>
          </a:p>
          <a:p>
            <a:pPr algn="ctr"/>
            <a:r>
              <a:rPr lang="en-US" kern="10" dirty="0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Flow Map </a:t>
            </a:r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Diusulkan</a:t>
            </a:r>
            <a:endParaRPr lang="en-US" kern="10" dirty="0">
              <a:ln w="9525">
                <a:solidFill>
                  <a:srgbClr val="FFE7CD"/>
                </a:solidFill>
                <a:round/>
                <a:headEnd/>
                <a:tailEnd/>
              </a:ln>
              <a:solidFill>
                <a:srgbClr val="008000"/>
              </a:solidFill>
              <a:latin typeface="Arial Black"/>
            </a:endParaRPr>
          </a:p>
        </p:txBody>
      </p:sp>
      <p:pic>
        <p:nvPicPr>
          <p:cNvPr id="13" name="Picture 50" descr="CD">
            <a:hlinkClick r:id="rId12" action="ppaction://hlinksldjump"/>
          </p:cNvPr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0" y="3962400"/>
            <a:ext cx="685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304800" y="4876800"/>
            <a:ext cx="15239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kern="10" dirty="0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Data Flow Diagram</a:t>
            </a:r>
            <a:endParaRPr lang="en-US" kern="10" dirty="0">
              <a:ln w="9525">
                <a:solidFill>
                  <a:srgbClr val="FFE7CD"/>
                </a:solidFill>
                <a:round/>
                <a:headEnd/>
                <a:tailEnd/>
              </a:ln>
              <a:solidFill>
                <a:srgbClr val="008000"/>
              </a:solidFill>
              <a:latin typeface="Arial Black"/>
            </a:endParaRPr>
          </a:p>
        </p:txBody>
      </p:sp>
      <p:pic>
        <p:nvPicPr>
          <p:cNvPr id="15" name="Picture 54" descr="AG00154_">
            <a:hlinkClick r:id="rId14" action="ppaction://program"/>
          </p:cNvPr>
          <p:cNvPicPr>
            <a:picLocks noChangeAspect="1" noChangeArrowheads="1" noCrop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590800" y="3886200"/>
            <a:ext cx="1219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ctangle 15"/>
          <p:cNvSpPr/>
          <p:nvPr/>
        </p:nvSpPr>
        <p:spPr>
          <a:xfrm>
            <a:off x="2514600" y="5181600"/>
            <a:ext cx="1260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kern="10" dirty="0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Program</a:t>
            </a:r>
            <a:endParaRPr lang="en-US" dirty="0"/>
          </a:p>
        </p:txBody>
      </p:sp>
      <p:pic>
        <p:nvPicPr>
          <p:cNvPr id="17" name="Picture 46" descr="J0205466">
            <a:hlinkClick r:id="rId16" action="ppaction://hlinksldjump"/>
          </p:cNvPr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953000" y="4191000"/>
            <a:ext cx="838200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Rectangle 17"/>
          <p:cNvSpPr/>
          <p:nvPr/>
        </p:nvSpPr>
        <p:spPr>
          <a:xfrm>
            <a:off x="4495800" y="5105400"/>
            <a:ext cx="16643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Kesimpulan</a:t>
            </a:r>
            <a:endParaRPr lang="en-US" kern="10" dirty="0">
              <a:ln w="9525">
                <a:solidFill>
                  <a:srgbClr val="FFE7CD"/>
                </a:solidFill>
                <a:round/>
                <a:headEnd/>
                <a:tailEnd/>
              </a:ln>
              <a:solidFill>
                <a:srgbClr val="008000"/>
              </a:solidFill>
              <a:latin typeface="Arial Black"/>
            </a:endParaRPr>
          </a:p>
        </p:txBody>
      </p:sp>
      <p:pic>
        <p:nvPicPr>
          <p:cNvPr id="19" name="Picture 49" descr="HANDSH16">
            <a:hlinkClick r:id="rId18" action="ppaction://hlinksldjump"/>
          </p:cNvPr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7010400" y="4343400"/>
            <a:ext cx="1143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Rectangle 19"/>
          <p:cNvSpPr/>
          <p:nvPr/>
        </p:nvSpPr>
        <p:spPr>
          <a:xfrm>
            <a:off x="6934200" y="5334000"/>
            <a:ext cx="12174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kern="10" dirty="0" err="1" smtClean="0">
                <a:ln w="9525">
                  <a:solidFill>
                    <a:srgbClr val="FFE7CD"/>
                  </a:solidFill>
                  <a:round/>
                  <a:headEnd/>
                  <a:tailEnd/>
                </a:ln>
                <a:solidFill>
                  <a:srgbClr val="008000"/>
                </a:solidFill>
                <a:latin typeface="Arial Black"/>
              </a:rPr>
              <a:t>Penutup</a:t>
            </a:r>
            <a:endParaRPr lang="en-US" kern="10" dirty="0">
              <a:ln w="9525">
                <a:solidFill>
                  <a:srgbClr val="FFE7CD"/>
                </a:solidFill>
                <a:round/>
                <a:headEnd/>
                <a:tailEnd/>
              </a:ln>
              <a:solidFill>
                <a:srgbClr val="008000"/>
              </a:solidFill>
              <a:latin typeface="Arial Black"/>
            </a:endParaRPr>
          </a:p>
        </p:txBody>
      </p:sp>
    </p:spTree>
  </p:cSld>
  <p:clrMapOvr>
    <a:masterClrMapping/>
  </p:clrMapOvr>
  <p:transition>
    <p:pull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8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" accel="100000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800" decel="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" accel="100000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800" decel="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" accel="100000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800" decel="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" accel="100000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800" decel="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" accel="100000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800" decel="100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00" accel="100000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800" decel="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accel="100000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3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800" decel="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200" accel="100000" fill="hold">
                                          <p:stCondLst>
                                            <p:cond delay="180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8229600" cy="334962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ERD ( Entity Relationship Diagram )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0" y="609600"/>
          <a:ext cx="9144000" cy="6248400"/>
        </p:xfrm>
        <a:graphic>
          <a:graphicData uri="http://schemas.openxmlformats.org/presentationml/2006/ole">
            <p:oleObj spid="_x0000_s34817" name="Visio" r:id="rId4" imgW="7007149" imgH="4692316" progId="Visio.Drawing.11">
              <p:embed/>
            </p:oleObj>
          </a:graphicData>
        </a:graphic>
      </p:graphicFrame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8229600" cy="334962"/>
          </a:xfrm>
        </p:spPr>
        <p:txBody>
          <a:bodyPr>
            <a:normAutofit fontScale="90000"/>
          </a:bodyPr>
          <a:lstStyle/>
          <a:p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Relasi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abel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152400" y="457200"/>
          <a:ext cx="8686800" cy="5562600"/>
        </p:xfrm>
        <a:graphic>
          <a:graphicData uri="http://schemas.openxmlformats.org/presentationml/2006/ole">
            <p:oleObj spid="_x0000_s35842" name="Visio" r:id="rId4" imgW="7215378" imgH="6539103" progId="Visio.Drawing.11">
              <p:embed/>
            </p:oleObj>
          </a:graphicData>
        </a:graphic>
      </p:graphicFrame>
    </p:spTree>
  </p:cSld>
  <p:clrMapOvr>
    <a:masterClrMapping/>
  </p:clrMapOvr>
  <p:transition>
    <p:pull dir="l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0"/>
            <a:ext cx="8229600" cy="533400"/>
          </a:xfrm>
        </p:spPr>
        <p:txBody>
          <a:bodyPr>
            <a:noAutofit/>
          </a:bodyPr>
          <a:lstStyle/>
          <a:p>
            <a:r>
              <a:rPr lang="en-US" sz="4000" dirty="0" err="1" smtClean="0">
                <a:solidFill>
                  <a:schemeClr val="tx2">
                    <a:lumMod val="75000"/>
                  </a:schemeClr>
                </a:solidFill>
                <a:latin typeface="Andalus" pitchFamily="18" charset="-78"/>
                <a:cs typeface="Andalus" pitchFamily="18" charset="-78"/>
              </a:rPr>
              <a:t>Kesimpulan</a:t>
            </a:r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4000" dirty="0" err="1" smtClean="0">
                <a:solidFill>
                  <a:schemeClr val="tx2">
                    <a:lumMod val="75000"/>
                  </a:schemeClr>
                </a:solidFill>
                <a:latin typeface="Andalus" pitchFamily="18" charset="-78"/>
                <a:cs typeface="Andalus" pitchFamily="18" charset="-78"/>
              </a:rPr>
              <a:t>dan</a:t>
            </a:r>
            <a:r>
              <a:rPr lang="en-US" sz="4000" dirty="0" smtClean="0">
                <a:solidFill>
                  <a:schemeClr val="tx2">
                    <a:lumMod val="75000"/>
                  </a:schemeClr>
                </a:solidFill>
                <a:latin typeface="Andalus" pitchFamily="18" charset="-78"/>
                <a:cs typeface="Andalus" pitchFamily="18" charset="-78"/>
              </a:rPr>
              <a:t> Saran</a:t>
            </a:r>
            <a:endParaRPr lang="en-US" sz="4000" dirty="0">
              <a:solidFill>
                <a:schemeClr val="tx2">
                  <a:lumMod val="75000"/>
                </a:schemeClr>
              </a:solidFill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fontScale="25000" lnSpcReduction="20000"/>
          </a:bodyPr>
          <a:lstStyle/>
          <a:p>
            <a:pPr>
              <a:lnSpc>
                <a:spcPct val="120000"/>
              </a:lnSpc>
              <a:buNone/>
            </a:pPr>
            <a:r>
              <a:rPr lang="en-US" dirty="0" smtClean="0"/>
              <a:t>	</a:t>
            </a:r>
            <a:r>
              <a:rPr lang="id-ID" sz="7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Kesimpulan </a:t>
            </a:r>
            <a:r>
              <a:rPr lang="id-ID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yang diperoleh setelah melalui tahap - tahap pengembangan sistem informasi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jualan</a:t>
            </a:r>
            <a:r>
              <a:rPr lang="id-ID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produk, adalah sebagai berikut :</a:t>
            </a:r>
            <a:endParaRPr lang="en-US" sz="7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  <a:p>
            <a:pPr>
              <a:lnSpc>
                <a:spcPct val="120000"/>
              </a:lnSpc>
              <a:buNone/>
            </a:pPr>
            <a:r>
              <a:rPr lang="id-ID" sz="7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	Kesimpulan</a:t>
            </a:r>
            <a:endParaRPr lang="en-US" sz="7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id-ID" sz="7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engan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buatnya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SISTEM INFORMASI PENJUALAN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rlengkap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Olahraga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DI IRVAN SPORT BERBASIS WEB,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aka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harapk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agar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jangkau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jual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roduk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jauh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lebih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luas</a:t>
            </a:r>
            <a:r>
              <a:rPr lang="id-ID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.</a:t>
            </a:r>
            <a:endParaRPr lang="en-US" sz="7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id-ID" sz="7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engan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adanya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nformasi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erkomputerisasi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harapk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gelola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data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mesan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, data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mbayar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,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gelola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data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roduk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pat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erintegrasi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eng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aik</a:t>
            </a:r>
            <a:r>
              <a:rPr lang="en-US" sz="7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.</a:t>
            </a: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endParaRPr lang="en-US" sz="7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  <a:p>
            <a:pPr>
              <a:lnSpc>
                <a:spcPct val="120000"/>
              </a:lnSpc>
              <a:buNone/>
            </a:pPr>
            <a:r>
              <a:rPr lang="en-US" sz="7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	</a:t>
            </a:r>
            <a:r>
              <a:rPr lang="id-ID" sz="7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aran</a:t>
            </a:r>
            <a:endParaRPr lang="en-US" sz="7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  <a:p>
            <a:pPr>
              <a:lnSpc>
                <a:spcPct val="120000"/>
              </a:lnSpc>
              <a:buFont typeface="Wingdings" pitchFamily="2" charset="2"/>
              <a:buChar char="Ø"/>
            </a:pPr>
            <a:r>
              <a:rPr lang="id-ID" sz="7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berapa masukan untuk pengembangan perangkat lunak selanjutnya, dengan harapan semakin tepatnya antara kebutuhan sistem dengan fungsional perangkat lunak.</a:t>
            </a:r>
            <a:endParaRPr lang="en-US" sz="7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  <a:p>
            <a:pPr lvl="0">
              <a:lnSpc>
                <a:spcPct val="120000"/>
              </a:lnSpc>
              <a:buFont typeface="Wingdings" pitchFamily="2" charset="2"/>
              <a:buChar char="Ø"/>
            </a:pPr>
            <a:r>
              <a:rPr lang="en-US" sz="72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Untuk</a:t>
            </a:r>
            <a:r>
              <a:rPr lang="en-US" sz="7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mplementasi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aru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baiknya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lakuk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tahap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eng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sama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nggunak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lama.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Langkah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ni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lakuk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apabila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erjadi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kegagal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mplementasi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aru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,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hingga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idak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njadi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kegagal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luruh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.</a:t>
            </a:r>
          </a:p>
          <a:p>
            <a:pPr lvl="0">
              <a:lnSpc>
                <a:spcPct val="120000"/>
              </a:lnSpc>
              <a:buFont typeface="Wingdings" pitchFamily="2" charset="2"/>
              <a:buChar char="Ø"/>
            </a:pPr>
            <a:r>
              <a:rPr lang="en-US" sz="72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mbayaran</a:t>
            </a:r>
            <a:r>
              <a:rPr lang="en-US" sz="7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lam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jual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rlengkapan</a:t>
            </a:r>
            <a:r>
              <a:rPr lang="en-US" sz="7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olahraga</a:t>
            </a:r>
            <a:r>
              <a:rPr lang="en-US" sz="7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</a:t>
            </a:r>
            <a:r>
              <a:rPr lang="en-US" sz="7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rv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sport </a:t>
            </a:r>
            <a:r>
              <a:rPr lang="en-US" sz="7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lakukan</a:t>
            </a:r>
            <a:r>
              <a:rPr lang="en-US" sz="7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6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cara</a:t>
            </a:r>
            <a:r>
              <a:rPr lang="en-US" sz="6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online.</a:t>
            </a:r>
          </a:p>
          <a:p>
            <a:pPr>
              <a:lnSpc>
                <a:spcPct val="170000"/>
              </a:lnSpc>
              <a:buNone/>
            </a:pPr>
            <a:r>
              <a:rPr lang="id-ID" sz="6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 </a:t>
            </a:r>
            <a:endParaRPr lang="en-US" sz="6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  <a:p>
            <a:pPr>
              <a:lnSpc>
                <a:spcPct val="170000"/>
              </a:lnSpc>
              <a:buFont typeface="Wingdings" pitchFamily="2" charset="2"/>
              <a:buChar char="Ø"/>
            </a:pPr>
            <a:endParaRPr lang="en-US" sz="6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</p:spTree>
  </p:cSld>
  <p:clrMapOvr>
    <a:masterClrMapping/>
  </p:clrMapOvr>
  <p:transition>
    <p:newsflash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Latar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lakang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sz="2400" b="1" dirty="0" smtClean="0">
                <a:solidFill>
                  <a:srgbClr val="0033CC"/>
                </a:solidFill>
              </a:rPr>
              <a:t>	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Di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tengah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pesatnya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perkembang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ilmu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pengetahu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d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teknologi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khususnya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dibidang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teknologi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informasi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merambah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segala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bidang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.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Saat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ini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perusaha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–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perusaha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pemerintah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maupu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swasta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telah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menggunak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website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sebagai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salah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satu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media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untuk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menyampaik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informasi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d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juga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dalam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melakuk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aktivitas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pengolah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data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untuk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menghasilk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sebuah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informasi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secara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menyeluruh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.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Informasi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tersebut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dapat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dilihat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oleh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semua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pihak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berkepenting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dalam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b="1" dirty="0" err="1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perusahaan</a:t>
            </a:r>
            <a:r>
              <a:rPr lang="en-US" sz="2400" b="1" dirty="0" smtClean="0">
                <a:solidFill>
                  <a:srgbClr val="0033CC"/>
                </a:solidFill>
                <a:latin typeface="Andalus" pitchFamily="18" charset="-78"/>
                <a:cs typeface="Andalus" pitchFamily="18" charset="-78"/>
              </a:rPr>
              <a:t>.</a:t>
            </a:r>
          </a:p>
          <a:p>
            <a:pPr>
              <a:lnSpc>
                <a:spcPct val="150000"/>
              </a:lnSpc>
            </a:pPr>
            <a:endParaRPr lang="en-US" sz="2400" dirty="0">
              <a:latin typeface="Andalus" pitchFamily="18" charset="-78"/>
              <a:cs typeface="Andalus" pitchFamily="18" charset="-78"/>
            </a:endParaRP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dentifikasi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&amp; </a:t>
            </a:r>
            <a:r>
              <a:rPr lang="en-US" dirty="0" err="1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Rumusan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dirty="0" err="1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asalah</a:t>
            </a:r>
            <a:endParaRPr lang="en-US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25000" lnSpcReduction="20000"/>
          </a:bodyPr>
          <a:lstStyle/>
          <a:p>
            <a:pPr>
              <a:lnSpc>
                <a:spcPct val="120000"/>
              </a:lnSpc>
              <a:buNone/>
            </a:pP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eng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gamat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eliti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jal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rv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Sport,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ulis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nemuk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rmasalah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uraik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baga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kut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:</a:t>
            </a:r>
          </a:p>
          <a:p>
            <a:pPr lvl="0">
              <a:lnSpc>
                <a:spcPct val="120000"/>
              </a:lnSpc>
            </a:pP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idak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ada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s</a:t>
            </a:r>
            <a:r>
              <a:rPr lang="id-ID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tem</a:t>
            </a:r>
            <a:r>
              <a:rPr lang="id-ID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penjual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ralat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olahraga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cara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komputerisas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online,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rv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Sport yang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ada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Kota Bandung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lalu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website .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hingga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,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roses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mesan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jual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harus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ndatang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ihak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oko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atau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lalu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elepon</a:t>
            </a:r>
            <a:r>
              <a:rPr lang="id-ID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.</a:t>
            </a:r>
            <a:endParaRPr lang="en-US" sz="80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  <a:p>
            <a:pPr lvl="0">
              <a:lnSpc>
                <a:spcPct val="120000"/>
              </a:lnSpc>
            </a:pPr>
            <a:r>
              <a:rPr lang="id-ID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ta hasil penjualan kemungkinan dapat tercecer karena, kearsipan, dan stok barang masih menggunakan pencatatan kearsipan manual.</a:t>
            </a:r>
            <a:endParaRPr lang="en-US" sz="8000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  <a:p>
            <a:pPr>
              <a:lnSpc>
                <a:spcPct val="120000"/>
              </a:lnSpc>
              <a:buNone/>
            </a:pP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 </a:t>
            </a:r>
          </a:p>
          <a:p>
            <a:pPr>
              <a:lnSpc>
                <a:spcPct val="120000"/>
              </a:lnSpc>
              <a:buNone/>
            </a:pP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telah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pat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dentifikas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asalah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ersebut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id-ID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,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pat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rumusk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asalah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ada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id-ID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stem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id-ID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enjual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ralat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Olahraga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rv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Sport yang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uraik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baga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ikut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:</a:t>
            </a:r>
          </a:p>
          <a:p>
            <a:pPr lvl="0">
              <a:lnSpc>
                <a:spcPct val="120000"/>
              </a:lnSpc>
            </a:pP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agaimana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rancang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nformas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jual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ralat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olahraga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rv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Sport.</a:t>
            </a:r>
          </a:p>
          <a:p>
            <a:pPr lvl="0">
              <a:lnSpc>
                <a:spcPct val="120000"/>
              </a:lnSpc>
            </a:pP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agaimana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mplementas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nformas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jual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ralat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Olahraga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8000" dirty="0" err="1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rvan</a:t>
            </a:r>
            <a:r>
              <a:rPr lang="en-US" sz="8000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Sport.</a:t>
            </a:r>
          </a:p>
          <a:p>
            <a:endParaRPr lang="en-US" dirty="0"/>
          </a:p>
        </p:txBody>
      </p:sp>
    </p:spTree>
  </p:cSld>
  <p:clrMapOvr>
    <a:masterClrMapping/>
  </p:clrMapOvr>
  <p:transition>
    <p:strips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aksud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n</a:t>
            </a:r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ujuan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 typeface="Wingdings" pitchFamily="2" charset="2"/>
              <a:buChar char="Ø"/>
            </a:pP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aksud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ri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eliti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ni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adalah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rancang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mbangu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uatu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i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website 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yang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pat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njadi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uatu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media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jual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ralat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Olahraga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untuk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ningkatk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jual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angat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sat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.</a:t>
            </a:r>
          </a:p>
          <a:p>
            <a:pPr>
              <a:buFont typeface="Wingdings" pitchFamily="2" charset="2"/>
              <a:buChar char="Ø"/>
            </a:pP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Adapu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uju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ak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capai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ri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ulis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ugas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Akhir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ni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adalah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bagai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ikut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:</a:t>
            </a:r>
          </a:p>
          <a:p>
            <a:pPr lvl="0"/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mperluas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target market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masar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cara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i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on-line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.</a:t>
            </a:r>
          </a:p>
          <a:p>
            <a:pPr lvl="0"/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mpermudah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informasi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mesan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ralat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peda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kepada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konsume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cara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i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on-line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.</a:t>
            </a:r>
          </a:p>
          <a:p>
            <a:pPr lvl="0"/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nyediak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ransaksi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i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on-line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untuk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konsume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,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hingga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mudahk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lam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lakuk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ransaksi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.</a:t>
            </a:r>
          </a:p>
          <a:p>
            <a:pPr lvl="0"/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nyediak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ingkat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keaman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pat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terima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lam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transaksi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cara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i="1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on-line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hingga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tiap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konsume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ak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merasa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nyaman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alam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60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interaksi</a:t>
            </a:r>
            <a:r>
              <a:rPr lang="en-US" sz="2600" dirty="0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</a:p>
          <a:p>
            <a:endParaRPr lang="en-US" dirty="0">
              <a:solidFill>
                <a:schemeClr val="tx1">
                  <a:lumMod val="95000"/>
                  <a:lumOff val="5000"/>
                </a:schemeClr>
              </a:solidFill>
              <a:latin typeface="Andalus" pitchFamily="18" charset="-78"/>
              <a:cs typeface="Andalus" pitchFamily="18" charset="-78"/>
            </a:endParaRPr>
          </a:p>
        </p:txBody>
      </p:sp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>
            <a:normAutofit/>
          </a:bodyPr>
          <a:lstStyle/>
          <a:p>
            <a:endParaRPr lang="en-US" sz="4400" dirty="0" smtClean="0">
              <a:solidFill>
                <a:schemeClr val="accent4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  <a:p>
            <a:endParaRPr lang="en-US" sz="4400" dirty="0">
              <a:solidFill>
                <a:schemeClr val="accent4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  <a:p>
            <a:pPr>
              <a:buNone/>
            </a:pPr>
            <a:r>
              <a:rPr lang="en-US" sz="4400" dirty="0" smtClean="0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	</a:t>
            </a:r>
            <a:r>
              <a:rPr lang="en-US" sz="4400" dirty="0" err="1" smtClean="0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rosedur</a:t>
            </a:r>
            <a:r>
              <a:rPr lang="en-US" sz="4400" dirty="0" smtClean="0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4400" dirty="0" err="1" smtClean="0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dang</a:t>
            </a:r>
            <a:r>
              <a:rPr lang="en-US" sz="4400" dirty="0" smtClean="0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4400" dirty="0" err="1" smtClean="0">
                <a:solidFill>
                  <a:schemeClr val="accent4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jalan</a:t>
            </a:r>
            <a:endParaRPr lang="en-US" sz="4400" dirty="0">
              <a:solidFill>
                <a:schemeClr val="accent4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</p:spTree>
  </p:cSld>
  <p:clrMapOvr>
    <a:masterClrMapping/>
  </p:clrMapOvr>
  <p:transition>
    <p:cut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57200"/>
          </a:xfrm>
        </p:spPr>
        <p:txBody>
          <a:bodyPr>
            <a:normAutofit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Flow Map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mesanan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njualan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da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jalan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pic>
        <p:nvPicPr>
          <p:cNvPr id="1026" name="Picture 2" descr="flowmapProsedurBerjalan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81000"/>
            <a:ext cx="9144000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Pemesanan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Stock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ara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da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jalan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pic>
        <p:nvPicPr>
          <p:cNvPr id="3074" name="Picture 2" descr="flowmap Pembelian Stock Barang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04800"/>
            <a:ext cx="9143999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" cstate="print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Diagram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Kontek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istem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yang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Sedang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 </a:t>
            </a:r>
            <a:r>
              <a:rPr lang="en-US" sz="24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dalus" pitchFamily="18" charset="-78"/>
                <a:cs typeface="Andalus" pitchFamily="18" charset="-78"/>
              </a:rPr>
              <a:t>Berjalan</a:t>
            </a:r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dalus" pitchFamily="18" charset="-78"/>
              <a:cs typeface="Andalus" pitchFamily="18" charset="-78"/>
            </a:endParaRPr>
          </a:p>
        </p:txBody>
      </p:sp>
      <p:pic>
        <p:nvPicPr>
          <p:cNvPr id="2050" name="Picture 2" descr="Drawing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381000"/>
            <a:ext cx="9143999" cy="647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diamond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</TotalTime>
  <Words>310</Words>
  <Application>Microsoft Office PowerPoint</Application>
  <PresentationFormat>On-screen Show (4:3)</PresentationFormat>
  <Paragraphs>69</Paragraphs>
  <Slides>2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Office Theme</vt:lpstr>
      <vt:lpstr>Visio</vt:lpstr>
      <vt:lpstr>Microsoft Office Visio Drawing</vt:lpstr>
      <vt:lpstr>Sistem Informasi Penjualan Perlengkapan Olahraga di Irvan Sport</vt:lpstr>
      <vt:lpstr>Pokok Pembahasan</vt:lpstr>
      <vt:lpstr>Latar Belakang</vt:lpstr>
      <vt:lpstr>Identifikasi &amp; Rumusan masalah</vt:lpstr>
      <vt:lpstr>Maksud dan Tujuan</vt:lpstr>
      <vt:lpstr>Slide 6</vt:lpstr>
      <vt:lpstr>Flow Map Pemesanan Penjualan Yang Sedang Berjalan</vt:lpstr>
      <vt:lpstr>Pemesanan Stock Barang yang Sedang berjalan</vt:lpstr>
      <vt:lpstr>Diagram Kontek Sistem yang Sedang Berjalan</vt:lpstr>
      <vt:lpstr>DFD Sistem Penjualan yang Sedang Berjalan</vt:lpstr>
      <vt:lpstr>DFD Pemesanan Stock yang Sedang Berjalan</vt:lpstr>
      <vt:lpstr>Slide 12</vt:lpstr>
      <vt:lpstr>Diagram Kontek yang di Usulkan</vt:lpstr>
      <vt:lpstr>DFD Level 1 Sistem yang di Usulkan</vt:lpstr>
      <vt:lpstr>DFD Level 2 Proses 1 Pengolahan Data Pesanan</vt:lpstr>
      <vt:lpstr>DFD Level 2 Proses 2 Sistem Proses Login Pelanggan</vt:lpstr>
      <vt:lpstr>DFD Level 2 Proses 3 Sistem Pengolahan Data Barang</vt:lpstr>
      <vt:lpstr>DFD Level 2 Proses 4 Sistem Pengolahan Data Kategori</vt:lpstr>
      <vt:lpstr>DFD Level 2 Proses 5 Proses Validasi Pembayaran</vt:lpstr>
      <vt:lpstr>ERD ( Entity Relationship Diagram )</vt:lpstr>
      <vt:lpstr>Relasi Tabel</vt:lpstr>
      <vt:lpstr>Kesimpulan dan Sara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Informasi Penjualan Perlengkan Olahraga di Irvan Sport</dc:title>
  <dc:creator>ASEP</dc:creator>
  <cp:lastModifiedBy>HP520</cp:lastModifiedBy>
  <cp:revision>20</cp:revision>
  <dcterms:created xsi:type="dcterms:W3CDTF">2013-01-08T08:18:09Z</dcterms:created>
  <dcterms:modified xsi:type="dcterms:W3CDTF">2080-06-20T12:51:08Z</dcterms:modified>
</cp:coreProperties>
</file>